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C665A9" w14:textId="319B8750" w:rsidR="0071584D" w:rsidRDefault="003E1092">
      <w:r>
        <w:t>Brett Grashorn</w:t>
      </w:r>
      <w:r>
        <w:tab/>
      </w:r>
    </w:p>
    <w:p w14:paraId="36A2D65D" w14:textId="2C6A8D6A" w:rsidR="003E1092" w:rsidRDefault="003E1092">
      <w:r>
        <w:t>Assignment 1.4 – Business Rules</w:t>
      </w:r>
    </w:p>
    <w:p w14:paraId="0EBFDF52" w14:textId="73095878" w:rsidR="003E1092" w:rsidRDefault="003E1092">
      <w:r>
        <w:t>Bellevue University</w:t>
      </w:r>
    </w:p>
    <w:p w14:paraId="29512CE2" w14:textId="06BB1F89" w:rsidR="003E1092" w:rsidRDefault="003E1092">
      <w:r>
        <w:t>3/17/23</w:t>
      </w:r>
    </w:p>
    <w:p w14:paraId="53B5916D" w14:textId="7798E773" w:rsidR="003E1092" w:rsidRDefault="003E1092"/>
    <w:p w14:paraId="3FF41359" w14:textId="487CD6E1" w:rsidR="003E1092" w:rsidRDefault="003E1092">
      <w:r>
        <w:t xml:space="preserve">One to Many </w:t>
      </w:r>
      <w:proofErr w:type="gramStart"/>
      <w:r>
        <w:t>Relationship</w:t>
      </w:r>
      <w:proofErr w:type="gramEnd"/>
      <w:r>
        <w:t>: USER has many DEPENDENTS</w:t>
      </w:r>
    </w:p>
    <w:p w14:paraId="70254ABA" w14:textId="784C5186" w:rsidR="003E1092" w:rsidRDefault="003E1092">
      <w:r>
        <w:object w:dxaOrig="7260" w:dyaOrig="7620" w14:anchorId="14985E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208.5pt" o:ole="">
            <v:imagedata r:id="rId4" o:title="" cropbottom="29672f" cropright="23289f"/>
          </v:shape>
          <o:OLEObject Type="Embed" ProgID="Visio.Drawing.15" ShapeID="_x0000_i1025" DrawAspect="Content" ObjectID="_1740590977" r:id="rId5"/>
        </w:object>
      </w:r>
    </w:p>
    <w:p w14:paraId="22E06F14" w14:textId="17120D3D" w:rsidR="003E1092" w:rsidRDefault="003E1092"/>
    <w:p w14:paraId="2A928EC4" w14:textId="79E70F4A" w:rsidR="003E1092" w:rsidRDefault="003E1092">
      <w:r>
        <w:t xml:space="preserve">One to Many </w:t>
      </w:r>
      <w:proofErr w:type="gramStart"/>
      <w:r>
        <w:t>Relationship</w:t>
      </w:r>
      <w:proofErr w:type="gramEnd"/>
      <w:r>
        <w:t>: USER has many ROLE</w:t>
      </w:r>
    </w:p>
    <w:p w14:paraId="304278A1" w14:textId="34C33A96" w:rsidR="003E1092" w:rsidRDefault="003E1092">
      <w:r>
        <w:object w:dxaOrig="7260" w:dyaOrig="7620" w14:anchorId="32733C45">
          <v:shape id="_x0000_i1028" type="#_x0000_t75" style="width:397.5pt;height:135.75pt" o:ole="">
            <v:imagedata r:id="rId4" o:title="" croptop="11224f" cropbottom="30962f" cropright="-6229f"/>
          </v:shape>
          <o:OLEObject Type="Embed" ProgID="Visio.Drawing.15" ShapeID="_x0000_i1028" DrawAspect="Content" ObjectID="_1740590978" r:id="rId6"/>
        </w:object>
      </w:r>
    </w:p>
    <w:p w14:paraId="40AB6788" w14:textId="0AAF9A7C" w:rsidR="003E1092" w:rsidRDefault="003E1092"/>
    <w:p w14:paraId="0DC644DE" w14:textId="3F1DF8A6" w:rsidR="003E1092" w:rsidRDefault="003E1092">
      <w:r>
        <w:t xml:space="preserve">One to One Relationship: USER has one </w:t>
      </w:r>
      <w:proofErr w:type="gramStart"/>
      <w:r>
        <w:t>BIRTHDAY</w:t>
      </w:r>
      <w:proofErr w:type="gramEnd"/>
    </w:p>
    <w:p w14:paraId="7BD8CCBF" w14:textId="6CB2B248" w:rsidR="003E1092" w:rsidRDefault="003E1092">
      <w:r>
        <w:object w:dxaOrig="7260" w:dyaOrig="7620" w14:anchorId="3F96D2EA">
          <v:shape id="_x0000_i1032" type="#_x0000_t75" style="width:110.25pt;height:285pt" o:ole="">
            <v:imagedata r:id="rId4" o:title="" croptop="16513f" cropright="45631f"/>
          </v:shape>
          <o:OLEObject Type="Embed" ProgID="Visio.Drawing.15" ShapeID="_x0000_i1032" DrawAspect="Content" ObjectID="_1740590979" r:id="rId7"/>
        </w:object>
      </w:r>
    </w:p>
    <w:sectPr w:rsidR="003E10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092"/>
    <w:rsid w:val="003E1092"/>
    <w:rsid w:val="007158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2005B2"/>
  <w15:chartTrackingRefBased/>
  <w15:docId w15:val="{41704F49-7F82-443D-B9BD-6383A8E91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46</Words>
  <Characters>263</Characters>
  <Application>Microsoft Office Word</Application>
  <DocSecurity>0</DocSecurity>
  <Lines>2</Lines>
  <Paragraphs>1</Paragraphs>
  <ScaleCrop>false</ScaleCrop>
  <Company/>
  <LinksUpToDate>false</LinksUpToDate>
  <CharactersWithSpaces>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ett Grashorn</dc:creator>
  <cp:keywords/>
  <dc:description/>
  <cp:lastModifiedBy>Brett Grashorn</cp:lastModifiedBy>
  <cp:revision>1</cp:revision>
  <dcterms:created xsi:type="dcterms:W3CDTF">2023-03-18T01:36:00Z</dcterms:created>
  <dcterms:modified xsi:type="dcterms:W3CDTF">2023-03-18T01:43:00Z</dcterms:modified>
</cp:coreProperties>
</file>